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7"/>
  </p:notesMasterIdLst>
  <p:sldIdLst>
    <p:sldId id="256" r:id="rId2"/>
    <p:sldId id="259" r:id="rId3"/>
    <p:sldId id="266" r:id="rId4"/>
    <p:sldId id="260" r:id="rId5"/>
    <p:sldId id="267" r:id="rId6"/>
    <p:sldId id="268" r:id="rId7"/>
    <p:sldId id="269" r:id="rId8"/>
    <p:sldId id="262" r:id="rId9"/>
    <p:sldId id="264" r:id="rId10"/>
    <p:sldId id="265" r:id="rId11"/>
    <p:sldId id="276" r:id="rId12"/>
    <p:sldId id="270" r:id="rId13"/>
    <p:sldId id="273" r:id="rId14"/>
    <p:sldId id="275" r:id="rId15"/>
    <p:sldId id="274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71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4E262E-5C3F-41F0-B414-4CB832ED63AF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0CDF05-D20C-47AA-A699-295A7C3ED1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1960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0CDF05-D20C-47AA-A699-295A7C3ED1A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29334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0CDF05-D20C-47AA-A699-295A7C3ED1A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5321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5510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4718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0052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08765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74973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6782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2212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2601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3224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91669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02803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D0D837-FA2F-481D-BA53-9EA9D166141C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44F438-C41D-4884-BF9E-8BEF365DE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331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388012" y="1214438"/>
            <a:ext cx="9415975" cy="2387600"/>
          </a:xfrm>
        </p:spPr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OS</a:t>
            </a:r>
            <a:r>
              <a:rPr lang="zh-CN" altLang="en-US" dirty="0" smtClean="0"/>
              <a:t>机交易系统的设计与实现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                                                                                                 </a:t>
            </a:r>
            <a:r>
              <a:rPr lang="zh-CN" altLang="en-US" sz="4800" dirty="0" smtClean="0"/>
              <a:t>杨涛</a:t>
            </a:r>
            <a:endParaRPr lang="zh-CN" altLang="en-US" sz="4800" dirty="0"/>
          </a:p>
        </p:txBody>
      </p:sp>
    </p:spTree>
    <p:extLst>
      <p:ext uri="{BB962C8B-B14F-4D97-AF65-F5344CB8AC3E}">
        <p14:creationId xmlns:p14="http://schemas.microsoft.com/office/powerpoint/2010/main" val="114140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09182"/>
            <a:ext cx="10515600" cy="655093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表示层解决方案：控制器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5920432"/>
              </p:ext>
            </p:extLst>
          </p:nvPr>
        </p:nvGraphicFramePr>
        <p:xfrm>
          <a:off x="409433" y="668738"/>
          <a:ext cx="11546005" cy="6090951"/>
        </p:xfrm>
        <a:graphic>
          <a:graphicData uri="http://schemas.openxmlformats.org/drawingml/2006/table">
            <a:tbl>
              <a:tblPr/>
              <a:tblGrid>
                <a:gridCol w="1596788"/>
                <a:gridCol w="1187355"/>
                <a:gridCol w="1337481"/>
                <a:gridCol w="7424381"/>
              </a:tblGrid>
              <a:tr h="247837">
                <a:tc gridSpan="4">
                  <a:txBody>
                    <a:bodyPr/>
                    <a:lstStyle/>
                    <a:p>
                      <a:pPr indent="267970" algn="ctr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b="1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press</a:t>
                      </a:r>
                      <a:r>
                        <a:rPr lang="zh-CN" sz="1600" b="1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类说明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7837"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类名称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 err="1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s.views.AddDoods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47386"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 dirty="0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简述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户添加商品到购物车</a:t>
                      </a:r>
                    </a:p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执行的操作如下：</a:t>
                      </a:r>
                    </a:p>
                    <a:p>
                      <a:pPr marL="342900" lvl="0" indent="-34290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+mj-lt"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ssion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得到商品的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信息</a:t>
                      </a:r>
                    </a:p>
                    <a:p>
                      <a:pPr marL="342900" lvl="0" indent="-34290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+mj-lt"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生成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s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象，将商品信息赋值给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s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象</a:t>
                      </a:r>
                    </a:p>
                    <a:p>
                      <a:pPr marL="342900" lvl="0" indent="-34290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+mj-lt"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调用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s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ad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法，从数据库中得到对应商品的所有信息</a:t>
                      </a:r>
                    </a:p>
                    <a:p>
                      <a:pPr marL="342900" lvl="0" indent="-34290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+mj-lt"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将这些商品信息放到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quest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ttribute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，并通过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pond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法转发给后面的</a:t>
                      </a:r>
                      <a:r>
                        <a:rPr lang="en-US" sz="1600" dirty="0" err="1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js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+mj-lt"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户点击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加入购物车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”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按钮之后，通过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nect-</a:t>
                      </a:r>
                      <a:r>
                        <a:rPr lang="en-US" sz="1600" dirty="0" err="1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ngp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由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ngoose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数据库</a:t>
                      </a:r>
                      <a:r>
                        <a:rPr lang="en-US" sz="1600" dirty="0" err="1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ngodb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进行相关操作，数据库信息更新，将更新后的信息放到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quest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ttribute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，并通过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pond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法传递到后面的</a:t>
                      </a:r>
                      <a:r>
                        <a:rPr lang="en-US" sz="1600" dirty="0" err="1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js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7837">
                <a:tc gridSpan="4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入定义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8520"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#</a:t>
                      </a:r>
                      <a:endParaRPr lang="zh-CN" sz="1600" b="1">
                        <a:solidFill>
                          <a:srgbClr val="FFFF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 dirty="0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名称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 dirty="0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类型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 dirty="0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</a:tr>
              <a:tr h="314180"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 err="1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sID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ng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商品的</a:t>
                      </a:r>
                      <a:r>
                        <a:rPr lang="en-US" sz="16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</a:t>
                      </a:r>
                      <a:r>
                        <a:rPr lang="zh-CN" sz="16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号，从用户点击“加入购物车”得到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837">
                <a:tc gridSpan="4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处理流程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443">
                <a:tc gridSpan="4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取出该商品的</a:t>
                      </a:r>
                      <a:r>
                        <a:rPr lang="zh-CN" sz="1600" dirty="0" smtClean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信息传给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后面</a:t>
                      </a:r>
                      <a:r>
                        <a:rPr lang="en-US" sz="1600" dirty="0" smtClean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iews</a:t>
                      </a:r>
                      <a:r>
                        <a:rPr lang="zh-CN" altLang="en-US" sz="1600" dirty="0" smtClean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</a:t>
                      </a:r>
                      <a:r>
                        <a:rPr lang="en-US" sz="1600" dirty="0" err="1" smtClean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js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商品加入购物车，数据通过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nect-mongo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传给</a:t>
                      </a:r>
                      <a:r>
                        <a:rPr lang="en-US" sz="1600" dirty="0" err="1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ngodb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zh-CN" sz="1600" dirty="0" smtClean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库更新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购物车信息更新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7837">
                <a:tc gridSpan="4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出定义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8520"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#</a:t>
                      </a:r>
                      <a:endParaRPr lang="zh-CN" sz="1600" b="1">
                        <a:solidFill>
                          <a:srgbClr val="FFFF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 dirty="0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名称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 dirty="0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类型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 dirty="0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</a:tr>
              <a:tr h="617043"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s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s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将商品信息从数据库中取到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s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对象中，并将该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s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象存放到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quest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，传递给下面的</a:t>
                      </a:r>
                      <a:r>
                        <a:rPr lang="en-US" sz="1600" dirty="0" err="1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js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面显示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5674"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Goods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s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将商品加入购物车，数据通过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nect-mongo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传给</a:t>
                      </a:r>
                      <a:r>
                        <a:rPr lang="en-US" sz="1600" dirty="0" err="1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ngodb</a:t>
                      </a:r>
                      <a:r>
                        <a:rPr lang="en-US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zh-CN" sz="16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库信息更新，购物车信息更新</a:t>
                      </a:r>
                    </a:p>
                  </a:txBody>
                  <a:tcPr marL="63756" marR="637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359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5719"/>
          </a:xfrm>
        </p:spPr>
        <p:txBody>
          <a:bodyPr>
            <a:normAutofit fontScale="90000"/>
          </a:bodyPr>
          <a:lstStyle/>
          <a:p>
            <a:endParaRPr lang="zh-CN" altLang="en-US" dirty="0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365125"/>
            <a:ext cx="10515600" cy="6308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165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87706"/>
            <a:ext cx="10515600" cy="617514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序列图：用户添加商品到购物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05220"/>
            <a:ext cx="4948451" cy="1637729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529314"/>
              </p:ext>
            </p:extLst>
          </p:nvPr>
        </p:nvGraphicFramePr>
        <p:xfrm>
          <a:off x="423081" y="992924"/>
          <a:ext cx="10740788" cy="586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3" imgW="8105946" imgH="4371883" progId="Visio.Drawing.15">
                  <p:embed/>
                </p:oleObj>
              </mc:Choice>
              <mc:Fallback>
                <p:oleObj name="Visio" r:id="rId3" imgW="8105946" imgH="43718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81" y="992924"/>
                        <a:ext cx="10740788" cy="5865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0574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44809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鲁棒分析图：用户添加商品到购物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69242"/>
            <a:ext cx="2082421" cy="873457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1009933"/>
            <a:ext cx="10515601" cy="5622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7502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库设计：用户</a:t>
            </a:r>
            <a:r>
              <a:rPr lang="zh-CN" altLang="en-US" dirty="0" smtClean="0"/>
              <a:t>信息表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0041795"/>
              </p:ext>
            </p:extLst>
          </p:nvPr>
        </p:nvGraphicFramePr>
        <p:xfrm>
          <a:off x="838202" y="1690686"/>
          <a:ext cx="10515597" cy="472376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2409244"/>
                <a:gridCol w="1724107"/>
                <a:gridCol w="3001617"/>
                <a:gridCol w="3380629"/>
              </a:tblGrid>
              <a:tr h="5904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属性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文字最大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备注说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5904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ID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户</a:t>
                      </a: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GER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904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Name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户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CHAR (16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904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Password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户密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CHAR (6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904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el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电话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CHAR(15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904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CHAR(100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904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邮箱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CHAR(20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904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istoryOrder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历史订单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GER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249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字典：</a:t>
            </a:r>
            <a:r>
              <a:rPr lang="zh-CN" altLang="en-US" dirty="0" smtClean="0"/>
              <a:t>订单表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44440754"/>
              </p:ext>
            </p:extLst>
          </p:nvPr>
        </p:nvGraphicFramePr>
        <p:xfrm>
          <a:off x="838201" y="1690684"/>
          <a:ext cx="10515598" cy="466917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2408334"/>
                <a:gridCol w="2098350"/>
                <a:gridCol w="2817673"/>
                <a:gridCol w="3191241"/>
              </a:tblGrid>
              <a:tr h="1167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属性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文字最大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备注说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11672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derID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订单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GER(50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1672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ID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户</a:t>
                      </a: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GER(50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外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1672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derStage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订单状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CHAR (20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028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用例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添加商品到购物车</a:t>
            </a:r>
            <a:endParaRPr lang="en-US" altLang="zh-CN" dirty="0"/>
          </a:p>
          <a:p>
            <a:r>
              <a:rPr lang="zh-CN" altLang="en-US" dirty="0" smtClean="0"/>
              <a:t>在购物车中增减商品</a:t>
            </a:r>
            <a:endParaRPr lang="en-US" altLang="zh-CN" dirty="0" smtClean="0"/>
          </a:p>
          <a:p>
            <a:r>
              <a:rPr lang="zh-CN" altLang="en-US" dirty="0" smtClean="0"/>
              <a:t>提交订单</a:t>
            </a:r>
            <a:endParaRPr lang="en-US" altLang="zh-CN" dirty="0" smtClean="0"/>
          </a:p>
          <a:p>
            <a:r>
              <a:rPr lang="zh-CN" altLang="en-US" dirty="0" smtClean="0"/>
              <a:t>查询订单</a:t>
            </a:r>
            <a:endParaRPr lang="en-US" altLang="zh-CN" dirty="0" smtClean="0"/>
          </a:p>
          <a:p>
            <a:r>
              <a:rPr lang="zh-CN" altLang="en-US" dirty="0" smtClean="0"/>
              <a:t>取消订单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70532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300250"/>
            <a:ext cx="10515600" cy="6557749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 dirty="0"/>
              <a:t>用例编号</a:t>
            </a:r>
            <a:r>
              <a:rPr lang="en-US" altLang="zh-CN" dirty="0"/>
              <a:t>: TC_101</a:t>
            </a:r>
            <a:endParaRPr lang="zh-CN" altLang="zh-CN" dirty="0"/>
          </a:p>
          <a:p>
            <a:pPr marL="0" indent="0">
              <a:buNone/>
            </a:pPr>
            <a:endParaRPr lang="zh-CN" altLang="zh-CN" dirty="0"/>
          </a:p>
          <a:p>
            <a:r>
              <a:rPr lang="zh-CN" altLang="zh-CN" dirty="0"/>
              <a:t>测试目的</a:t>
            </a:r>
            <a:r>
              <a:rPr lang="en-US" altLang="zh-CN" dirty="0"/>
              <a:t>: </a:t>
            </a:r>
            <a:r>
              <a:rPr lang="zh-CN" altLang="zh-CN" dirty="0"/>
              <a:t>测试是否可以将首页广告页中的商品添加到购物车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zh-CN" dirty="0"/>
              <a:t>测试场景</a:t>
            </a:r>
            <a:r>
              <a:rPr lang="en-US" altLang="zh-CN" dirty="0"/>
              <a:t>: </a:t>
            </a:r>
            <a:r>
              <a:rPr lang="zh-CN" altLang="zh-CN" dirty="0"/>
              <a:t>从网站首页广告页中选择商品，加入购物车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zh-CN" dirty="0"/>
              <a:t>所需数据</a:t>
            </a:r>
            <a:r>
              <a:rPr lang="en-US" altLang="zh-CN" dirty="0"/>
              <a:t>: </a:t>
            </a:r>
            <a:r>
              <a:rPr lang="zh-CN" altLang="zh-CN" dirty="0"/>
              <a:t>数据库中已经存在可以购买的商品。</a:t>
            </a:r>
          </a:p>
          <a:p>
            <a:pPr marL="0" indent="0">
              <a:buNone/>
            </a:pPr>
            <a:r>
              <a:rPr lang="en-US" altLang="zh-CN" dirty="0"/>
              <a:t> </a:t>
            </a:r>
            <a:endParaRPr lang="zh-CN" altLang="zh-CN" dirty="0"/>
          </a:p>
          <a:p>
            <a:r>
              <a:rPr lang="zh-CN" altLang="zh-CN" dirty="0"/>
              <a:t>测试步骤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1.  </a:t>
            </a:r>
            <a:r>
              <a:rPr lang="zh-CN" altLang="zh-CN" dirty="0" smtClean="0"/>
              <a:t>访问</a:t>
            </a:r>
            <a:r>
              <a:rPr lang="zh-CN" altLang="zh-CN" dirty="0"/>
              <a:t>网站首页</a:t>
            </a:r>
          </a:p>
          <a:p>
            <a:pPr marL="0" lvl="0" indent="0">
              <a:buNone/>
            </a:pPr>
            <a:r>
              <a:rPr lang="en-US" altLang="zh-CN" dirty="0" smtClean="0"/>
              <a:t>           2.  </a:t>
            </a:r>
            <a:r>
              <a:rPr lang="zh-CN" altLang="zh-CN" dirty="0" smtClean="0"/>
              <a:t>选择</a:t>
            </a:r>
            <a:r>
              <a:rPr lang="zh-CN" altLang="zh-CN" dirty="0"/>
              <a:t>首页广告中的商品。</a:t>
            </a:r>
          </a:p>
          <a:p>
            <a:pPr marL="0" lvl="0" indent="0">
              <a:buNone/>
            </a:pPr>
            <a:r>
              <a:rPr lang="en-US" altLang="zh-CN" dirty="0" smtClean="0"/>
              <a:t>           3.  </a:t>
            </a:r>
            <a:r>
              <a:rPr lang="zh-CN" altLang="zh-CN" dirty="0" smtClean="0"/>
              <a:t>用户</a:t>
            </a:r>
            <a:r>
              <a:rPr lang="zh-CN" altLang="zh-CN" dirty="0"/>
              <a:t>转到商品信息描述页面，点击商品项中的“购买”按纽。</a:t>
            </a:r>
          </a:p>
          <a:p>
            <a:pPr marL="0" indent="0">
              <a:buNone/>
            </a:pPr>
            <a:endParaRPr lang="zh-CN" altLang="zh-CN" dirty="0"/>
          </a:p>
          <a:p>
            <a:r>
              <a:rPr lang="zh-CN" altLang="zh-CN" dirty="0"/>
              <a:t>预期结果</a:t>
            </a:r>
            <a:r>
              <a:rPr lang="en-US" altLang="zh-CN" dirty="0"/>
              <a:t>:</a:t>
            </a:r>
            <a:endParaRPr lang="zh-CN" altLang="zh-CN" dirty="0"/>
          </a:p>
          <a:p>
            <a:pPr marL="0" lvl="0" indent="0">
              <a:buNone/>
            </a:pPr>
            <a:r>
              <a:rPr lang="en-US" altLang="zh-CN" dirty="0" smtClean="0"/>
              <a:t>            </a:t>
            </a:r>
            <a:r>
              <a:rPr lang="zh-CN" altLang="zh-CN" dirty="0" smtClean="0"/>
              <a:t>用户</a:t>
            </a:r>
            <a:r>
              <a:rPr lang="zh-CN" altLang="zh-CN" dirty="0"/>
              <a:t>被转到 </a:t>
            </a:r>
            <a:r>
              <a:rPr lang="en-US" altLang="zh-CN" dirty="0"/>
              <a:t>“</a:t>
            </a:r>
            <a:r>
              <a:rPr lang="zh-CN" altLang="zh-CN" dirty="0"/>
              <a:t>购物车</a:t>
            </a:r>
            <a:r>
              <a:rPr lang="en-US" altLang="zh-CN" dirty="0"/>
              <a:t>” </a:t>
            </a:r>
            <a:r>
              <a:rPr lang="zh-CN" altLang="zh-CN" dirty="0"/>
              <a:t>页面，显示用户已选择的商品。购物车中</a:t>
            </a:r>
            <a:r>
              <a:rPr lang="zh-CN" altLang="zh-CN" dirty="0" smtClean="0"/>
              <a:t>商</a:t>
            </a:r>
            <a:r>
              <a:rPr lang="en-US" altLang="zh-CN" dirty="0" smtClean="0"/>
              <a:t>   </a:t>
            </a:r>
            <a:r>
              <a:rPr lang="zh-CN" altLang="zh-CN" dirty="0" smtClean="0"/>
              <a:t>品列表</a:t>
            </a:r>
            <a:r>
              <a:rPr lang="zh-CN" altLang="zh-CN" dirty="0"/>
              <a:t>以购物先后顺序排列，每项商品显示： 商品名称，单价，该项商品总额，数量默认为</a:t>
            </a:r>
            <a:r>
              <a:rPr lang="en-US" altLang="zh-CN" dirty="0"/>
              <a:t>1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1239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整体架构：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7906249" cy="1381600"/>
          </a:xfrm>
        </p:spPr>
        <p:txBody>
          <a:bodyPr>
            <a:normAutofit fontScale="47500" lnSpcReduction="20000"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                                                             </a:t>
            </a:r>
            <a:endParaRPr lang="en-US" altLang="zh-CN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"/>
            <a:ext cx="91666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480035"/>
              </p:ext>
            </p:extLst>
          </p:nvPr>
        </p:nvGraphicFramePr>
        <p:xfrm>
          <a:off x="955342" y="1364776"/>
          <a:ext cx="10398457" cy="5049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7124654" imgH="3276705" progId="Visio.Drawing.15">
                  <p:embed/>
                </p:oleObj>
              </mc:Choice>
              <mc:Fallback>
                <p:oleObj name="Visio" r:id="rId3" imgW="7124654" imgH="327670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342" y="1364776"/>
                        <a:ext cx="10398457" cy="5049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002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层解决方案：类图</a:t>
            </a:r>
            <a:endParaRPr lang="zh-CN" altLang="en-US" sz="3600" dirty="0"/>
          </a:p>
        </p:txBody>
      </p:sp>
      <p:pic>
        <p:nvPicPr>
          <p:cNvPr id="6" name="内容占位符 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538" y="1405718"/>
            <a:ext cx="9567080" cy="52407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4938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800" dirty="0" smtClean="0"/>
              <a:t>资源层解决方案：类详细设计</a:t>
            </a:r>
            <a:endParaRPr lang="zh-CN" altLang="en-US" sz="4800" dirty="0"/>
          </a:p>
        </p:txBody>
      </p:sp>
      <p:graphicFrame>
        <p:nvGraphicFramePr>
          <p:cNvPr id="13" name="内容占位符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26750594"/>
              </p:ext>
            </p:extLst>
          </p:nvPr>
        </p:nvGraphicFramePr>
        <p:xfrm>
          <a:off x="838201" y="1690689"/>
          <a:ext cx="10515599" cy="4805645"/>
        </p:xfrm>
        <a:graphic>
          <a:graphicData uri="http://schemas.openxmlformats.org/drawingml/2006/table">
            <a:tbl>
              <a:tblPr/>
              <a:tblGrid>
                <a:gridCol w="2567391"/>
                <a:gridCol w="791610"/>
                <a:gridCol w="263870"/>
                <a:gridCol w="2808082"/>
                <a:gridCol w="263870"/>
                <a:gridCol w="263870"/>
                <a:gridCol w="3556906"/>
              </a:tblGrid>
              <a:tr h="333987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名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所属包名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3987">
                <a:tc gridSpan="7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变量定义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先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ublic-&gt;protected-&gt;private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398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名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型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描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398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用户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398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info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info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户信息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3987">
                <a:tc gridSpan="7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方法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先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ublic-&gt;protected-&gt;private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169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名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参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返回值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简单描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</a:tr>
              <a:tr h="6169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pdate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User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更改用户信息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69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earch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atatable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查询用户信息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69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lete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删除用户信息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98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Us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添加用户信息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312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层解决方案：类图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1" y="1690688"/>
            <a:ext cx="10515600" cy="49967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08515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层解决方案：类详细设计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8195189"/>
              </p:ext>
            </p:extLst>
          </p:nvPr>
        </p:nvGraphicFramePr>
        <p:xfrm>
          <a:off x="832511" y="1678675"/>
          <a:ext cx="10521289" cy="5122187"/>
        </p:xfrm>
        <a:graphic>
          <a:graphicData uri="http://schemas.openxmlformats.org/drawingml/2006/table">
            <a:tbl>
              <a:tblPr/>
              <a:tblGrid>
                <a:gridCol w="2568780"/>
                <a:gridCol w="264013"/>
                <a:gridCol w="264013"/>
                <a:gridCol w="264013"/>
                <a:gridCol w="264013"/>
                <a:gridCol w="2809601"/>
                <a:gridCol w="264013"/>
                <a:gridCol w="264013"/>
                <a:gridCol w="3558830"/>
              </a:tblGrid>
              <a:tr h="611033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名称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derBiz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所属包名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0012">
                <a:tc gridSpan="9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变量定义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先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ublic-&gt;protected-&gt;private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0012"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名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型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描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0012"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derID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ong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订单号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0012"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ID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ong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户编号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0012"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derStage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ring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订单状态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0012">
                <a:tc gridSpan="9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方法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先</a:t>
                      </a: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ublic-&gt;protected-&gt;private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11033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名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参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返回值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简单描述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</a:tr>
              <a:tr h="780025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bmitOrd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oods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rderdatatable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提交订单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012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earchOrd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rderdatatable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查询订单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012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ncelOrder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rderdatatable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取消订单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930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示层解决方案：视图设计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0433139"/>
              </p:ext>
            </p:extLst>
          </p:nvPr>
        </p:nvGraphicFramePr>
        <p:xfrm>
          <a:off x="838200" y="1690690"/>
          <a:ext cx="10515600" cy="4368915"/>
        </p:xfrm>
        <a:graphic>
          <a:graphicData uri="http://schemas.openxmlformats.org/drawingml/2006/table">
            <a:tbl>
              <a:tblPr/>
              <a:tblGrid>
                <a:gridCol w="1686636"/>
                <a:gridCol w="380080"/>
                <a:gridCol w="902809"/>
                <a:gridCol w="3013386"/>
                <a:gridCol w="217240"/>
                <a:gridCol w="1695354"/>
                <a:gridCol w="2620095"/>
              </a:tblGrid>
              <a:tr h="350180">
                <a:tc gridSpan="7">
                  <a:txBody>
                    <a:bodyPr/>
                    <a:lstStyle/>
                    <a:p>
                      <a:pPr indent="267970" algn="ctr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b="1" dirty="0" err="1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js</a:t>
                      </a:r>
                      <a:r>
                        <a:rPr lang="zh-CN" sz="2000" b="1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面说明</a:t>
                      </a:r>
                      <a:endParaRPr lang="zh-CN" sz="20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50180">
                <a:tc gridSpan="2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面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Goods.ejs</a:t>
                      </a:r>
                      <a:endParaRPr lang="zh-CN" sz="20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67113">
                <a:tc gridSpan="2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简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添加商品到购物车</a:t>
                      </a:r>
                    </a:p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显示上面</a:t>
                      </a:r>
                      <a:r>
                        <a:rPr lang="en-US" sz="20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ngodb</a:t>
                      </a:r>
                      <a:r>
                        <a:rPr lang="zh-CN" sz="20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传递过来的商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50180">
                <a:tc gridSpan="2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进入的</a:t>
                      </a:r>
                      <a:r>
                        <a:rPr lang="en-US" sz="20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endParaRPr lang="zh-CN" sz="2000" b="1">
                        <a:solidFill>
                          <a:srgbClr val="FFFFFF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shoponline/pos/views/AddGoods</a:t>
                      </a:r>
                      <a:endParaRPr lang="zh-CN" sz="20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进入方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pond</a:t>
                      </a:r>
                      <a:endParaRPr lang="zh-CN" sz="20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0180">
                <a:tc gridSpan="7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来源定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00361"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参数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b="1" dirty="0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来源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b="1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700361"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s</a:t>
                      </a:r>
                      <a:endParaRPr lang="zh-CN" sz="20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ngodb</a:t>
                      </a:r>
                      <a:endParaRPr lang="zh-CN" sz="200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获取商品的信息，与上表的输出相对应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50180">
                <a:tc gridSpan="7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b="1" dirty="0">
                          <a:solidFill>
                            <a:srgbClr val="FFFF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面外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50180">
                <a:tc gridSpan="7">
                  <a:txBody>
                    <a:bodyPr/>
                    <a:lstStyle/>
                    <a:p>
                      <a:pPr hangingPunct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195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23</TotalTime>
  <Words>642</Words>
  <Application>Microsoft Office PowerPoint</Application>
  <PresentationFormat>宽屏</PresentationFormat>
  <Paragraphs>216</Paragraphs>
  <Slides>1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3" baseType="lpstr">
      <vt:lpstr>宋体</vt:lpstr>
      <vt:lpstr>Arial</vt:lpstr>
      <vt:lpstr>Calibri</vt:lpstr>
      <vt:lpstr>Calibri Light</vt:lpstr>
      <vt:lpstr>Tahoma</vt:lpstr>
      <vt:lpstr>Times New Roman</vt:lpstr>
      <vt:lpstr>Office Theme</vt:lpstr>
      <vt:lpstr>Visio</vt:lpstr>
      <vt:lpstr>基于NODE的POS机交易系统的设计与实现</vt:lpstr>
      <vt:lpstr>测试用例：</vt:lpstr>
      <vt:lpstr>PowerPoint 演示文稿</vt:lpstr>
      <vt:lpstr>系统整体架构：</vt:lpstr>
      <vt:lpstr>资源层解决方案：类图</vt:lpstr>
      <vt:lpstr>资源层解决方案：类详细设计</vt:lpstr>
      <vt:lpstr>业务层解决方案：类图</vt:lpstr>
      <vt:lpstr>业务层解决方案：类详细设计</vt:lpstr>
      <vt:lpstr>表示层解决方案：视图设计</vt:lpstr>
      <vt:lpstr>表示层解决方案：控制器</vt:lpstr>
      <vt:lpstr>PowerPoint 演示文稿</vt:lpstr>
      <vt:lpstr>序列图：用户添加商品到购物车</vt:lpstr>
      <vt:lpstr>鲁棒分析图：用户添加商品到购物车</vt:lpstr>
      <vt:lpstr>数据库设计：用户信息表</vt:lpstr>
      <vt:lpstr>数据字典：订单表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NODE的POS机交易系统</dc:title>
  <dc:creator>young</dc:creator>
  <cp:lastModifiedBy>tao yang</cp:lastModifiedBy>
  <cp:revision>36</cp:revision>
  <dcterms:created xsi:type="dcterms:W3CDTF">2015-03-29T16:58:29Z</dcterms:created>
  <dcterms:modified xsi:type="dcterms:W3CDTF">2015-04-24T03:23:30Z</dcterms:modified>
</cp:coreProperties>
</file>